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r w:rsidRPr="00CD2CD7">
        <w:t xml:space="preserve">eMeeting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7777777" w:rsidR="00521CF7" w:rsidRDefault="00521CF7" w:rsidP="00521CF7">
            <w:pPr>
              <w:pStyle w:val="CRCoverPage"/>
              <w:spacing w:after="0"/>
              <w:ind w:left="100"/>
            </w:pPr>
            <w:commentRangeStart w:id="2"/>
            <w:r>
              <w:t>2021-09-0</w:t>
            </w:r>
            <w:r w:rsidR="002E45BE">
              <w:t>2</w:t>
            </w:r>
            <w:commentRangeEnd w:id="2"/>
            <w:r w:rsidR="00D73882">
              <w:rPr>
                <w:rStyle w:val="CommentReference"/>
                <w:rFonts w:ascii="Times New Roman" w:eastAsia="Times New Roman" w:hAnsi="Times New Roman"/>
                <w:lang w:eastAsia="ja-JP"/>
              </w:rPr>
              <w:commentReference w:id="2"/>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2"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107.35pt" o:ole="">
            <v:imagedata r:id="rId13" o:title=""/>
          </v:shape>
          <o:OLEObject Type="Embed" ProgID="Visio.Drawing.11" ShapeID="_x0000_i1025" DrawAspect="Content" ObjectID="_1698670434" r:id="rId14"/>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3"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4"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777777" w:rsidR="00B24D30" w:rsidRDefault="00B24D30" w:rsidP="00B24D30">
      <w:pPr>
        <w:rPr>
          <w:ins w:id="5" w:author="Abhishek Roy" w:date="2021-11-15T11:24:00Z"/>
          <w:lang w:eastAsia="zh-CN"/>
        </w:rPr>
      </w:pPr>
      <w:ins w:id="6" w:author="Abhishek Roy" w:date="2021-11-15T11:24:00Z">
        <w:r w:rsidRPr="00B24D30">
          <w:rPr>
            <w:lang w:eastAsia="zh-CN"/>
          </w:rPr>
          <w:lastRenderedPageBreak/>
          <w:t>UE-</w:t>
        </w:r>
        <w:commentRangeStart w:id="7"/>
        <w:r w:rsidRPr="00B24D30">
          <w:rPr>
            <w:lang w:eastAsia="zh-CN"/>
          </w:rPr>
          <w:t>gNB</w:t>
        </w:r>
      </w:ins>
      <w:commentRangeEnd w:id="7"/>
      <w:r w:rsidR="00D73882">
        <w:rPr>
          <w:rStyle w:val="CommentReference"/>
        </w:rPr>
        <w:commentReference w:id="7"/>
      </w:r>
      <w:ins w:id="8" w:author="Abhishek Roy" w:date="2021-11-15T11:24:00Z">
        <w:r w:rsidRPr="00B24D30">
          <w:rPr>
            <w:lang w:eastAsia="zh-CN"/>
          </w:rPr>
          <w:t xml:space="preserve"> RTT: </w:t>
        </w:r>
        <w:r>
          <w:rPr>
            <w:lang w:eastAsia="zh-CN"/>
          </w:rPr>
          <w:t xml:space="preserve"> </w:t>
        </w:r>
        <w:r w:rsidRPr="00B24D30">
          <w:rPr>
            <w:lang w:eastAsia="zh-CN"/>
          </w:rPr>
          <w:t xml:space="preserve">For non-terrestrial networks, the sum of the UEs Timing Advance value and K_mac, see </w:t>
        </w:r>
        <w:commentRangeStart w:id="9"/>
        <w:r w:rsidRPr="00B24D30">
          <w:rPr>
            <w:lang w:eastAsia="zh-CN"/>
          </w:rPr>
          <w:t>TS 3</w:t>
        </w:r>
        <w:r>
          <w:rPr>
            <w:lang w:eastAsia="zh-CN"/>
          </w:rPr>
          <w:t>6</w:t>
        </w:r>
        <w:r w:rsidRPr="00B24D30">
          <w:rPr>
            <w:lang w:eastAsia="zh-CN"/>
          </w:rPr>
          <w:t>.2XX [Y] clause X.X</w:t>
        </w:r>
      </w:ins>
      <w:commentRangeEnd w:id="9"/>
      <w:r w:rsidR="00D73882">
        <w:rPr>
          <w:rStyle w:val="CommentReference"/>
        </w:rPr>
        <w:commentReference w:id="9"/>
      </w:r>
      <w:ins w:id="10" w:author="Abhishek Roy" w:date="2021-11-15T11:24:00Z">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5"/>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11" w:name="_Toc29242953"/>
      <w:bookmarkStart w:id="12" w:name="_Toc37256210"/>
      <w:bookmarkStart w:id="13" w:name="_Toc37256364"/>
      <w:bookmarkStart w:id="14" w:name="_Toc46500303"/>
      <w:bookmarkStart w:id="15" w:name="_Toc52536212"/>
      <w:bookmarkStart w:id="16" w:name="_Toc76556752"/>
      <w:r w:rsidRPr="00E62EF8">
        <w:rPr>
          <w:noProof/>
        </w:rPr>
        <w:t>5.1.4</w:t>
      </w:r>
      <w:r w:rsidRPr="00E62EF8">
        <w:rPr>
          <w:noProof/>
        </w:rPr>
        <w:tab/>
        <w:t>Random Access Response reception</w:t>
      </w:r>
      <w:bookmarkEnd w:id="11"/>
      <w:bookmarkEnd w:id="12"/>
      <w:bookmarkEnd w:id="13"/>
      <w:bookmarkEnd w:id="14"/>
      <w:bookmarkEnd w:id="15"/>
      <w:bookmarkEnd w:id="16"/>
    </w:p>
    <w:p w14:paraId="0F2A9D6E" w14:textId="77777777" w:rsidR="006405E9" w:rsidRDefault="006405E9" w:rsidP="001E7E1B">
      <w:pPr>
        <w:jc w:val="both"/>
        <w:rPr>
          <w:ins w:id="17" w:author="Abhishek Roy" w:date="2021-11-15T11:40:00Z"/>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If the UE is a BL UE or a UE in enhanced coverage, RA Response window starts at the subframe that contains the end of the last preamble repetition plus three subframes and has length </w:t>
      </w:r>
      <w:r w:rsidRPr="00E62EF8">
        <w:rPr>
          <w:i/>
          <w:noProof/>
        </w:rPr>
        <w:t>ra-ResponseWindowSize</w:t>
      </w:r>
      <w:r w:rsidRPr="00E62EF8">
        <w:rPr>
          <w:noProof/>
        </w:rPr>
        <w:t xml:space="preserve"> for the corresponding enhanced coverage level. </w:t>
      </w:r>
      <w:r w:rsidRPr="00E62EF8">
        <w:t xml:space="preserve">If the UE is an NB-IoT UE, 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p>
    <w:p w14:paraId="02F29C0D" w14:textId="14AEF9A9" w:rsidR="00650E17" w:rsidRPr="009F3BDA" w:rsidRDefault="00650E17" w:rsidP="00650E17">
      <w:pPr>
        <w:jc w:val="both"/>
        <w:rPr>
          <w:ins w:id="18" w:author="Abhishek Roy" w:date="2021-11-15T11:40:00Z"/>
        </w:rPr>
      </w:pPr>
      <w:commentRangeStart w:id="19"/>
      <w:ins w:id="20" w:author="Abhishek Roy" w:date="2021-11-15T11:40:00Z">
        <w:r w:rsidRPr="00650E17">
          <w:t xml:space="preserve">If the UE is an </w:t>
        </w:r>
        <w:commentRangeStart w:id="21"/>
        <w:r w:rsidRPr="00650E17">
          <w:t>NTN-NB-IoT UE</w:t>
        </w:r>
      </w:ins>
      <w:commentRangeEnd w:id="21"/>
      <w:r w:rsidR="00D73882">
        <w:rPr>
          <w:rStyle w:val="CommentReference"/>
        </w:rPr>
        <w:commentReference w:id="21"/>
      </w:r>
      <w:ins w:id="22" w:author="Abhishek Roy" w:date="2021-11-15T11:40:00Z">
        <w:r w:rsidRPr="00650E17">
          <w:t>, RA Response window starts at the subframe that contains the end of the last preamble repetition plus X</w:t>
        </w:r>
      </w:ins>
      <w:ins w:id="23" w:author="Abhishek Roy" w:date="2021-11-15T11:41:00Z">
        <w:r>
          <w:t xml:space="preserve"> </w:t>
        </w:r>
      </w:ins>
      <w:ins w:id="24" w:author="Abhishek Roy" w:date="2021-11-15T11:40:00Z">
        <w:r w:rsidRPr="00650E17">
          <w:t>+</w:t>
        </w:r>
      </w:ins>
      <w:ins w:id="25" w:author="Abhishek Roy" w:date="2021-11-15T11:41:00Z">
        <w:r>
          <w:t xml:space="preserve"> UE-eNB RTT</w:t>
        </w:r>
      </w:ins>
      <w:ins w:id="26" w:author="Abhishek Roy" w:date="2021-11-15T11:40:00Z">
        <w:r w:rsidRPr="00650E17">
          <w:t xml:space="preserve"> subframes</w:t>
        </w:r>
      </w:ins>
      <w:ins w:id="27" w:author="Abhishek Roy" w:date="2021-11-15T11:42:00Z">
        <w:r>
          <w:t xml:space="preserve">, </w:t>
        </w:r>
      </w:ins>
      <w:ins w:id="28" w:author="Abhishek Roy" w:date="2021-11-15T11:43:00Z">
        <w:r w:rsidRPr="00650E17">
          <w:t>as specified in TS 36.2XX [6] clause X.</w:t>
        </w:r>
        <w:r>
          <w:t>X</w:t>
        </w:r>
      </w:ins>
      <w:ins w:id="29" w:author="Abhishek Roy" w:date="2021-11-15T11:40:00Z">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ins>
      <w:commentRangeEnd w:id="19"/>
      <w:r w:rsidR="00D73882">
        <w:rPr>
          <w:rStyle w:val="CommentReference"/>
        </w:rPr>
        <w:commentReference w:id="19"/>
      </w:r>
      <w:ins w:id="30" w:author="Abhishek Roy" w:date="2021-11-15T11:40:00Z">
        <w:r w:rsidRPr="00650E17">
          <w:t>.</w:t>
        </w:r>
        <w:r>
          <w:t xml:space="preserve"> </w:t>
        </w:r>
      </w:ins>
    </w:p>
    <w:p w14:paraId="719BD977" w14:textId="77777777" w:rsidR="00650E17" w:rsidRDefault="00650E17" w:rsidP="001E7E1B">
      <w:pPr>
        <w:jc w:val="both"/>
      </w:pPr>
    </w:p>
    <w:p w14:paraId="70E64AA4" w14:textId="3E3F9C9C" w:rsidR="00DC3A78" w:rsidRPr="005C3B64" w:rsidRDefault="009D339C" w:rsidP="00166930">
      <w:pPr>
        <w:pStyle w:val="EditorsNote"/>
        <w:rPr>
          <w:rFonts w:eastAsia="SimSun"/>
          <w:color w:val="auto"/>
        </w:rPr>
      </w:pPr>
      <w:commentRangeStart w:id="31"/>
      <w:del w:id="32"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6AA81051" w14:textId="055D53C4" w:rsidR="009D339C" w:rsidRDefault="00B457B6" w:rsidP="00802FAF">
      <w:pPr>
        <w:pStyle w:val="EditorsNote"/>
        <w:rPr>
          <w:ins w:id="33" w:author="Abhishek Roy" w:date="2021-11-15T11:43:00Z"/>
          <w:rFonts w:eastAsia="SimSun"/>
          <w:color w:val="auto"/>
        </w:rPr>
      </w:pPr>
      <w:r w:rsidRPr="005C3B64">
        <w:rPr>
          <w:rFonts w:eastAsia="SimSun"/>
          <w:color w:val="auto"/>
        </w:rPr>
        <w:t xml:space="preserve">Editor’s Note: </w:t>
      </w:r>
      <w:r w:rsidR="009D339C" w:rsidRPr="005C3B64">
        <w:rPr>
          <w:rFonts w:eastAsia="SimSun"/>
          <w:color w:val="auto"/>
        </w:rPr>
        <w:t xml:space="preserve">If the start of the RA Response window is accurately compensated by UE-eNB RTT and no extension of repetition is required, there is no need to extend the </w:t>
      </w:r>
      <w:r w:rsidR="009D339C" w:rsidRPr="005C3B64">
        <w:rPr>
          <w:rFonts w:eastAsia="SimSun"/>
          <w:i/>
          <w:color w:val="auto"/>
        </w:rPr>
        <w:t>ra-ResponseWindowSize</w:t>
      </w:r>
      <w:r w:rsidR="009D339C" w:rsidRPr="005C3B64">
        <w:rPr>
          <w:rFonts w:eastAsia="SimSun"/>
          <w:color w:val="auto"/>
        </w:rPr>
        <w:t xml:space="preserve"> for IoT NTN.</w:t>
      </w:r>
      <w:commentRangeEnd w:id="31"/>
      <w:r w:rsidR="00D73882">
        <w:rPr>
          <w:rStyle w:val="CommentReference"/>
          <w:color w:val="auto"/>
        </w:rPr>
        <w:commentReference w:id="31"/>
      </w:r>
    </w:p>
    <w:p w14:paraId="2967D0EF" w14:textId="1CEFA9B7" w:rsidR="00650E17" w:rsidRDefault="00650E17" w:rsidP="00802FAF">
      <w:pPr>
        <w:pStyle w:val="EditorsNote"/>
      </w:pPr>
      <w:ins w:id="34" w:author="Abhishek Roy" w:date="2021-11-15T11:43:00Z">
        <w:r>
          <w:rPr>
            <w:rFonts w:eastAsia="SimSun"/>
            <w:color w:val="auto"/>
          </w:rPr>
          <w:t xml:space="preserve">Editor’s Note: </w:t>
        </w:r>
      </w:ins>
      <w:ins w:id="35" w:author="Abhishek Roy" w:date="2021-11-15T11:44:00Z">
        <w:r>
          <w:t>FFS if applicable to NB-IoT 41ms offset</w:t>
        </w:r>
      </w:ins>
      <w:ins w:id="36"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19.1pt;height:14.7pt" o:ole="">
            <v:imagedata r:id="rId16" o:title=""/>
          </v:shape>
          <o:OLEObject Type="Embed" ProgID="Equation.3" ShapeID="_x0000_i1026" DrawAspect="Content" ObjectID="_1698670435" r:id="rId17"/>
        </w:object>
      </w:r>
      <w:r w:rsidRPr="00E62EF8">
        <w:t xml:space="preserve">, where </w:t>
      </w:r>
      <w:r w:rsidRPr="00E62EF8">
        <w:rPr>
          <w:position w:val="-10"/>
        </w:rPr>
        <w:object w:dxaOrig="380" w:dyaOrig="300" w14:anchorId="7441BBB8">
          <v:shape id="_x0000_i1027" type="#_x0000_t75" style="width:19.1pt;height:14.7pt" o:ole="">
            <v:imagedata r:id="rId16" o:title=""/>
          </v:shape>
          <o:OLEObject Type="Embed" ProgID="Equation.3" ShapeID="_x0000_i1027" DrawAspect="Content" ObjectID="_1698670436" r:id="rId18"/>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lastRenderedPageBreak/>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19.1pt;height:14.7pt" o:ole="">
            <v:imagedata r:id="rId16" o:title=""/>
          </v:shape>
          <o:OLEObject Type="Embed" ProgID="Equation.3" ShapeID="_x0000_i1028" DrawAspect="Content" ObjectID="_1698670437" r:id="rId19"/>
        </w:object>
      </w:r>
      <w:r w:rsidRPr="00E62EF8">
        <w:t xml:space="preserve">, where </w:t>
      </w:r>
      <w:r w:rsidRPr="00E62EF8">
        <w:rPr>
          <w:position w:val="-10"/>
        </w:rPr>
        <w:object w:dxaOrig="380" w:dyaOrig="300" w14:anchorId="50578E8E">
          <v:shape id="_x0000_i1029" type="#_x0000_t75" style="width:19.1pt;height:14.7pt" o:ole="">
            <v:imagedata r:id="rId16" o:title=""/>
          </v:shape>
          <o:OLEObject Type="Embed" ProgID="Equation.3" ShapeID="_x0000_i1029" DrawAspect="Content" ObjectID="_1698670438" r:id="rId20"/>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lastRenderedPageBreak/>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lastRenderedPageBreak/>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lastRenderedPageBreak/>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37" w:name="_Toc29242954"/>
      <w:bookmarkStart w:id="38" w:name="_Toc37256211"/>
      <w:bookmarkStart w:id="39" w:name="_Toc37256365"/>
      <w:bookmarkStart w:id="40" w:name="_Toc46500304"/>
      <w:bookmarkStart w:id="41" w:name="_Toc52536213"/>
      <w:bookmarkStart w:id="42" w:name="_Toc76556753"/>
      <w:r w:rsidRPr="00E62EF8">
        <w:rPr>
          <w:noProof/>
        </w:rPr>
        <w:t>5.1.5</w:t>
      </w:r>
      <w:r w:rsidRPr="00E62EF8">
        <w:rPr>
          <w:noProof/>
        </w:rPr>
        <w:tab/>
        <w:t>Contention Resolution</w:t>
      </w:r>
      <w:bookmarkEnd w:id="37"/>
      <w:bookmarkEnd w:id="38"/>
      <w:bookmarkEnd w:id="39"/>
      <w:bookmarkEnd w:id="40"/>
      <w:bookmarkEnd w:id="41"/>
      <w:bookmarkEnd w:id="42"/>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43" w:author="Abhishek Roy" w:date="2021-11-15T11:34:00Z"/>
          <w:noProof/>
        </w:rPr>
      </w:pPr>
      <w:commentRangeStart w:id="44"/>
      <w:ins w:id="45" w:author="Abhishek Roy" w:date="2021-11-15T11:35:00Z">
        <w:r>
          <w:rPr>
            <w:noProof/>
          </w:rPr>
          <w:t>-</w:t>
        </w:r>
        <w:r>
          <w:rPr>
            <w:noProof/>
          </w:rPr>
          <w:tab/>
        </w:r>
      </w:ins>
      <w:ins w:id="46" w:author="Abhishek Roy" w:date="2021-11-15T11:33:00Z">
        <w:r>
          <w:rPr>
            <w:noProof/>
          </w:rPr>
          <w:t xml:space="preserve">if </w:t>
        </w:r>
      </w:ins>
      <w:ins w:id="47"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48" w:author="Abhishek Roy" w:date="2021-11-15T11:35:00Z"/>
          <w:noProof/>
          <w:lang w:eastAsia="zh-CN"/>
        </w:rPr>
      </w:pPr>
      <w:ins w:id="49" w:author="Abhishek Roy" w:date="2021-11-15T11:34:00Z">
        <w:r>
          <w:rPr>
            <w:noProof/>
          </w:rPr>
          <w:tab/>
        </w:r>
      </w:ins>
      <w:ins w:id="50"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8C8F70F" w:rsidR="00B24D30" w:rsidRPr="00B24D30" w:rsidRDefault="00B24D30" w:rsidP="007C03FA">
      <w:pPr>
        <w:pStyle w:val="B3"/>
        <w:jc w:val="both"/>
        <w:rPr>
          <w:ins w:id="51" w:author="Abhishek Roy" w:date="2021-11-15T11:35:00Z"/>
          <w:noProof/>
        </w:rPr>
      </w:pPr>
      <w:ins w:id="52"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retransmission of the bundle in the subframe corresponding to the last subframe of a PUSCH transmission corresponding to the largest TBS indicated by the UL grant </w:t>
        </w:r>
        <w:r w:rsidRPr="00B24D30">
          <w:t xml:space="preserve">plus </w:t>
        </w:r>
      </w:ins>
      <w:ins w:id="53" w:author="Abhishek Roy" w:date="2021-11-15T11:37:00Z">
        <w:r>
          <w:t>UE-eNB RTT</w:t>
        </w:r>
      </w:ins>
      <w:ins w:id="54" w:author="Abhishek Roy" w:date="2021-11-15T11:35:00Z">
        <w:r>
          <w:t xml:space="preserve"> subframes</w:t>
        </w:r>
      </w:ins>
      <w:ins w:id="55" w:author="Abhishek Roy" w:date="2021-11-15T11:38:00Z">
        <w:r w:rsidR="00AE4C68">
          <w:t xml:space="preserve">, </w:t>
        </w:r>
        <w:r w:rsidR="00AE4C68">
          <w:rPr>
            <w:lang w:eastAsia="ko-KR"/>
          </w:rPr>
          <w:t xml:space="preserve">as specified in TS 36.2XX [6] clause </w:t>
        </w:r>
        <w:r w:rsidR="00AE4C68" w:rsidRPr="005A739E">
          <w:rPr>
            <w:lang w:eastAsia="ko-KR"/>
          </w:rPr>
          <w:t>X.X</w:t>
        </w:r>
      </w:ins>
      <w:ins w:id="56" w:author="Abhishek Roy" w:date="2021-11-15T11:35:00Z">
        <w:r w:rsidRPr="00B24D30">
          <w:t>.</w:t>
        </w:r>
      </w:ins>
    </w:p>
    <w:p w14:paraId="7510B16E" w14:textId="20FE01C6" w:rsidR="00B24D30" w:rsidRPr="00B24D30" w:rsidRDefault="00B24D30" w:rsidP="007C03FA">
      <w:pPr>
        <w:pStyle w:val="B2"/>
        <w:jc w:val="both"/>
        <w:rPr>
          <w:ins w:id="57" w:author="Abhishek Roy" w:date="2021-11-15T11:35:00Z"/>
          <w:noProof/>
        </w:rPr>
      </w:pPr>
      <w:ins w:id="58" w:author="Abhishek Roy" w:date="2021-11-15T11:36:00Z">
        <w:r w:rsidRPr="00B24D30">
          <w:rPr>
            <w:noProof/>
          </w:rPr>
          <w:tab/>
        </w:r>
      </w:ins>
      <w:ins w:id="59" w:author="Abhishek Roy" w:date="2021-11-15T11:35:00Z">
        <w:r w:rsidRPr="00B24D30">
          <w:rPr>
            <w:noProof/>
          </w:rPr>
          <w:t>- else</w:t>
        </w:r>
        <w:r w:rsidRPr="00B24D30">
          <w:rPr>
            <w:noProof/>
            <w:lang w:eastAsia="zh-CN"/>
          </w:rPr>
          <w:t>:</w:t>
        </w:r>
      </w:ins>
    </w:p>
    <w:p w14:paraId="1C73B4EF" w14:textId="22587A11" w:rsidR="00B24D30" w:rsidRDefault="00AE4C68" w:rsidP="007C03FA">
      <w:pPr>
        <w:pStyle w:val="B3"/>
        <w:jc w:val="both"/>
        <w:rPr>
          <w:ins w:id="60" w:author="Abhishek Roy" w:date="2021-11-15T11:35:00Z"/>
          <w:noProof/>
          <w:lang w:eastAsia="zh-CN"/>
        </w:rPr>
      </w:pPr>
      <w:ins w:id="61" w:author="Abhishek Roy" w:date="2021-11-15T11:38:00Z">
        <w:r>
          <w:rPr>
            <w:noProof/>
          </w:rPr>
          <w:tab/>
        </w:r>
      </w:ins>
      <w:ins w:id="62"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63" w:author="Abhishek Roy" w:date="2021-11-15T11:39:00Z">
        <w:r w:rsidR="0071646A">
          <w:t xml:space="preserve">UE-eNB RTT subframes, </w:t>
        </w:r>
        <w:r w:rsidR="0071646A">
          <w:rPr>
            <w:lang w:eastAsia="ko-KR"/>
          </w:rPr>
          <w:t xml:space="preserve">as specified in TS 36.2XX [6] clause </w:t>
        </w:r>
        <w:r w:rsidR="0071646A" w:rsidRPr="005A739E">
          <w:rPr>
            <w:lang w:eastAsia="ko-KR"/>
          </w:rPr>
          <w:t>X.X</w:t>
        </w:r>
      </w:ins>
      <w:ins w:id="64" w:author="Abhishek Roy" w:date="2021-11-15T11:35:00Z">
        <w:r w:rsidR="00B24D30" w:rsidRPr="00B24D30">
          <w:t>.</w:t>
        </w:r>
      </w:ins>
      <w:commentRangeEnd w:id="44"/>
      <w:r w:rsidR="00D73882">
        <w:rPr>
          <w:rStyle w:val="CommentReference"/>
        </w:rPr>
        <w:commentReference w:id="44"/>
      </w:r>
    </w:p>
    <w:p w14:paraId="532CD8F4" w14:textId="374FB519" w:rsidR="00B24D30" w:rsidRDefault="0071646A" w:rsidP="007C03FA">
      <w:pPr>
        <w:pStyle w:val="B2"/>
        <w:jc w:val="both"/>
        <w:rPr>
          <w:ins w:id="65" w:author="Abhishek Roy" w:date="2021-11-15T11:33:00Z"/>
          <w:noProof/>
        </w:rPr>
      </w:pPr>
      <w:ins w:id="66" w:author="Abhishek Roy" w:date="2021-11-15T11:39:00Z">
        <w:r>
          <w:rPr>
            <w:noProof/>
          </w:rPr>
          <w:t>- else</w:t>
        </w:r>
      </w:ins>
    </w:p>
    <w:p w14:paraId="1BA4CEBB" w14:textId="07E33F2D" w:rsidR="006405E9" w:rsidRPr="00E62EF8" w:rsidRDefault="0071646A" w:rsidP="006405E9">
      <w:pPr>
        <w:pStyle w:val="B2"/>
        <w:rPr>
          <w:noProof/>
          <w:lang w:eastAsia="zh-CN"/>
        </w:rPr>
      </w:pPr>
      <w:ins w:id="67"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68"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69"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70"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4B246DB" w14:textId="54C31171" w:rsidR="00913D60" w:rsidRPr="005C3B64" w:rsidDel="0071646A" w:rsidRDefault="00613D94" w:rsidP="00166930">
      <w:pPr>
        <w:pStyle w:val="EditorsNote"/>
        <w:rPr>
          <w:del w:id="71" w:author="Abhishek Roy" w:date="2021-11-15T11:39:00Z"/>
          <w:color w:val="auto"/>
        </w:rPr>
      </w:pPr>
      <w:del w:id="72" w:author="Abhishek Roy" w:date="2021-11-15T11:39:00Z">
        <w:r w:rsidRPr="005C3B64" w:rsidDel="0071646A">
          <w:rPr>
            <w:color w:val="auto"/>
          </w:rPr>
          <w:delText xml:space="preserve">Editor’s Note: </w:delText>
        </w:r>
        <w:r w:rsidR="001274C5" w:rsidRPr="005C3B64" w:rsidDel="0071646A">
          <w:rPr>
            <w:color w:val="auto"/>
          </w:rPr>
          <w:delText xml:space="preserve">Start of </w:delText>
        </w:r>
        <w:r w:rsidR="001274C5" w:rsidRPr="005C3B64" w:rsidDel="0071646A">
          <w:rPr>
            <w:i/>
            <w:color w:val="auto"/>
          </w:rPr>
          <w:delText>mac-ContentionResolutionTimer</w:delText>
        </w:r>
        <w:r w:rsidR="001274C5" w:rsidRPr="005C3B64" w:rsidDel="0071646A">
          <w:rPr>
            <w:color w:val="auto"/>
          </w:rPr>
          <w:delText xml:space="preserve"> is delayed by an offset, (assumed equal to UE-eNB RTT). This can be revisited if RAN1 decides something that requires to change this </w:delText>
        </w:r>
      </w:del>
    </w:p>
    <w:p w14:paraId="66550E88" w14:textId="44F51485" w:rsidR="00613D94" w:rsidRDefault="001274C5" w:rsidP="00166930">
      <w:pPr>
        <w:pStyle w:val="EditorsNote"/>
        <w:rPr>
          <w:color w:val="auto"/>
        </w:rPr>
      </w:pPr>
      <w:r w:rsidRPr="005C3B64">
        <w:rPr>
          <w:color w:val="auto"/>
        </w:rPr>
        <w:t xml:space="preserve">Editor’s Note: </w:t>
      </w:r>
      <w:r w:rsidR="00613D94" w:rsidRPr="005C3B64">
        <w:rPr>
          <w:color w:val="auto"/>
        </w:rPr>
        <w:t xml:space="preserve">If the start of </w:t>
      </w:r>
      <w:r w:rsidR="00613D94" w:rsidRPr="005C3B64">
        <w:rPr>
          <w:i/>
          <w:color w:val="auto"/>
        </w:rPr>
        <w:t>mac-contentionResolutionTimer</w:t>
      </w:r>
      <w:r w:rsidR="00613D94" w:rsidRPr="005C3B64">
        <w:rPr>
          <w:color w:val="auto"/>
        </w:rPr>
        <w:t xml:space="preserve"> is accurately compensated by UE-eNB RTT and no extension of repetition is required, there is no need to extend the </w:t>
      </w:r>
      <w:r w:rsidR="00613D94" w:rsidRPr="005C3B64">
        <w:rPr>
          <w:i/>
          <w:color w:val="auto"/>
        </w:rPr>
        <w:t>mac-Cont</w:t>
      </w:r>
      <w:r w:rsidRPr="005C3B64">
        <w:rPr>
          <w:i/>
          <w:color w:val="auto"/>
        </w:rPr>
        <w:t xml:space="preserve"> </w:t>
      </w:r>
      <w:r w:rsidR="00613D94" w:rsidRPr="005C3B64">
        <w:rPr>
          <w:i/>
          <w:color w:val="auto"/>
        </w:rPr>
        <w:t>entionResolutionTimer</w:t>
      </w:r>
      <w:r w:rsidR="00613D94" w:rsidRPr="005C3B64">
        <w:rPr>
          <w:color w:val="auto"/>
        </w:rPr>
        <w:t xml:space="preserve"> for IoT NTN.</w:t>
      </w:r>
    </w:p>
    <w:p w14:paraId="7D9DD1CF" w14:textId="686338C7" w:rsidR="006405E9" w:rsidRPr="00E62EF8" w:rsidRDefault="006405E9" w:rsidP="006405E9">
      <w:pPr>
        <w:pStyle w:val="B1"/>
        <w:rPr>
          <w:noProof/>
        </w:rPr>
      </w:pPr>
      <w:r w:rsidRPr="00E62EF8">
        <w:rPr>
          <w:noProof/>
        </w:rPr>
        <w:lastRenderedPageBreak/>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lastRenderedPageBreak/>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73" w:name="_Toc29242956"/>
      <w:bookmarkStart w:id="74" w:name="_Toc37256213"/>
      <w:bookmarkStart w:id="75" w:name="_Toc37256367"/>
      <w:bookmarkStart w:id="76" w:name="_Toc46500306"/>
      <w:bookmarkStart w:id="77" w:name="_Toc52536215"/>
      <w:bookmarkStart w:id="78"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73"/>
      <w:bookmarkEnd w:id="74"/>
      <w:bookmarkEnd w:id="75"/>
      <w:bookmarkEnd w:id="76"/>
      <w:bookmarkEnd w:id="77"/>
      <w:bookmarkEnd w:id="78"/>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lastRenderedPageBreak/>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77777777" w:rsidR="00613D94" w:rsidRDefault="00613D94" w:rsidP="00166930">
      <w:pPr>
        <w:pStyle w:val="EditorsNote"/>
        <w:rPr>
          <w:color w:val="auto"/>
        </w:rPr>
      </w:pPr>
      <w:commentRangeStart w:id="79"/>
      <w:r w:rsidRPr="005C3B64">
        <w:rPr>
          <w:color w:val="auto"/>
        </w:rPr>
        <w: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t>
      </w:r>
      <w:commentRangeEnd w:id="79"/>
      <w:r w:rsidR="00B40B11">
        <w:rPr>
          <w:rStyle w:val="CommentReference"/>
          <w:color w:val="auto"/>
        </w:rPr>
        <w:commentReference w:id="79"/>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80" w:name="_Toc29242971"/>
      <w:bookmarkStart w:id="81" w:name="_Toc37256228"/>
      <w:bookmarkStart w:id="82" w:name="_Toc37256382"/>
      <w:bookmarkStart w:id="83" w:name="_Toc46500321"/>
      <w:bookmarkStart w:id="84" w:name="_Toc52536230"/>
      <w:bookmarkStart w:id="85" w:name="_Toc76556770"/>
      <w:r w:rsidRPr="00E62EF8">
        <w:rPr>
          <w:noProof/>
        </w:rPr>
        <w:t>5.4.4</w:t>
      </w:r>
      <w:r w:rsidRPr="00E62EF8">
        <w:rPr>
          <w:noProof/>
          <w:szCs w:val="24"/>
        </w:rPr>
        <w:tab/>
      </w:r>
      <w:r w:rsidRPr="00E62EF8">
        <w:rPr>
          <w:noProof/>
        </w:rPr>
        <w:t>Scheduling Request</w:t>
      </w:r>
      <w:bookmarkEnd w:id="80"/>
      <w:bookmarkEnd w:id="81"/>
      <w:bookmarkEnd w:id="82"/>
      <w:bookmarkEnd w:id="83"/>
      <w:bookmarkEnd w:id="84"/>
      <w:bookmarkEnd w:id="85"/>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0917C37" w14:textId="77777777" w:rsidR="00613D94" w:rsidRPr="005C3B64" w:rsidRDefault="00613D94" w:rsidP="00166930">
      <w:pPr>
        <w:pStyle w:val="EditorsNote"/>
        <w:rPr>
          <w:noProof/>
          <w:color w:val="auto"/>
        </w:rPr>
      </w:pPr>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p>
    <w:p w14:paraId="58571535" w14:textId="77777777" w:rsidR="00613D94" w:rsidRDefault="00613D94" w:rsidP="000334AA">
      <w:pPr>
        <w:pStyle w:val="B6"/>
        <w:rPr>
          <w:noProof/>
        </w:rPr>
      </w:pPr>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B5DEE04" w14:textId="77777777" w:rsidR="00613D94" w:rsidRPr="005C3B64" w:rsidRDefault="00613D94" w:rsidP="00166930">
      <w:pPr>
        <w:pStyle w:val="EditorsNote"/>
        <w:rPr>
          <w:noProof/>
          <w:color w:val="auto"/>
        </w:rPr>
      </w:pPr>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p>
    <w:p w14:paraId="5D810FE1" w14:textId="77777777" w:rsidR="00613D94" w:rsidRPr="00E62EF8" w:rsidRDefault="00613D94" w:rsidP="000334AA">
      <w:pPr>
        <w:pStyle w:val="B6"/>
        <w:rPr>
          <w:noProof/>
        </w:rPr>
      </w:pPr>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86" w:name="_Toc37256232"/>
      <w:bookmarkStart w:id="87" w:name="_Toc37256386"/>
      <w:bookmarkStart w:id="88" w:name="_Toc46500325"/>
      <w:bookmarkStart w:id="89" w:name="_Toc52536234"/>
      <w:bookmarkStart w:id="90" w:name="_Toc76556774"/>
      <w:bookmarkStart w:id="91" w:name="_Hlk34724908"/>
      <w:r w:rsidRPr="00E62EF8">
        <w:rPr>
          <w:noProof/>
        </w:rPr>
        <w:t>5.4.7</w:t>
      </w:r>
      <w:r w:rsidRPr="00E62EF8">
        <w:rPr>
          <w:noProof/>
        </w:rPr>
        <w:tab/>
        <w:t>Preconfigured Uplink Resource</w:t>
      </w:r>
      <w:bookmarkEnd w:id="86"/>
      <w:bookmarkEnd w:id="87"/>
      <w:bookmarkEnd w:id="88"/>
      <w:bookmarkEnd w:id="89"/>
      <w:bookmarkEnd w:id="90"/>
    </w:p>
    <w:p w14:paraId="6CB3D543" w14:textId="77777777" w:rsidR="00C925DD" w:rsidRDefault="00C925DD" w:rsidP="00C925DD">
      <w:pPr>
        <w:pStyle w:val="Heading4"/>
        <w:rPr>
          <w:rFonts w:ascii="Arial" w:hAnsi="Arial" w:cs="Arial"/>
          <w:i w:val="0"/>
          <w:noProof/>
          <w:color w:val="auto"/>
          <w:sz w:val="24"/>
        </w:rPr>
      </w:pPr>
      <w:bookmarkStart w:id="92" w:name="_Toc37256233"/>
      <w:bookmarkStart w:id="93" w:name="_Toc37256387"/>
      <w:bookmarkStart w:id="94" w:name="_Toc46500326"/>
      <w:bookmarkStart w:id="95" w:name="_Toc52536235"/>
      <w:bookmarkStart w:id="96"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92"/>
      <w:bookmarkEnd w:id="93"/>
      <w:bookmarkEnd w:id="94"/>
      <w:bookmarkEnd w:id="95"/>
      <w:bookmarkEnd w:id="96"/>
    </w:p>
    <w:bookmarkEnd w:id="91"/>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04DA3242" w14:textId="77777777" w:rsidR="00C925DD" w:rsidRPr="00E62EF8" w:rsidRDefault="00C925DD" w:rsidP="00C925DD">
      <w:pPr>
        <w:rPr>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hich starts at the subframe that contains the end of the corresponding PUSCH transmission plus 4 subframes,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3C45044B" w:rsidR="00140394" w:rsidRPr="005C3B64" w:rsidRDefault="00140394" w:rsidP="00166930">
      <w:pPr>
        <w:pStyle w:val="EditorsNote"/>
        <w:rPr>
          <w:noProof/>
          <w:color w:val="auto"/>
        </w:rPr>
      </w:pPr>
      <w:commentRangeStart w:id="97"/>
      <w:r w:rsidRPr="005C3B64">
        <w:rPr>
          <w:noProof/>
          <w:color w:val="auto"/>
        </w:rPr>
        <w:t>Editor’s Note:</w:t>
      </w:r>
      <w:r w:rsidR="00927820" w:rsidRPr="005C3B64">
        <w:rPr>
          <w:color w:val="auto"/>
        </w:rPr>
        <w:t xml:space="preserve"> </w:t>
      </w:r>
      <w:r w:rsidR="00927820" w:rsidRPr="005C3B64">
        <w:rPr>
          <w:noProof/>
          <w:color w:val="auto"/>
        </w:rPr>
        <w:t xml:space="preserve">From RAN2’s perspective, delayed start of </w:t>
      </w:r>
      <w:r w:rsidR="00927820" w:rsidRPr="005C3B64">
        <w:rPr>
          <w:i/>
          <w:noProof/>
          <w:color w:val="auto"/>
        </w:rPr>
        <w:t>pur-ResponseWindowTimer</w:t>
      </w:r>
      <w:r w:rsidR="00927820" w:rsidRPr="005C3B64">
        <w:rPr>
          <w:noProof/>
          <w:color w:val="auto"/>
        </w:rPr>
        <w:t xml:space="preserve"> with UE-eNB RTT can be supported</w:t>
      </w:r>
      <w:ins w:id="98" w:author="Abhishek Roy" w:date="2021-11-15T11:49:00Z">
        <w:r w:rsidR="004F3A57">
          <w:rPr>
            <w:noProof/>
            <w:color w:val="auto"/>
          </w:rPr>
          <w:t>.</w:t>
        </w:r>
      </w:ins>
      <w:r w:rsidR="00927820" w:rsidRPr="005C3B64" w:rsidDel="00927820">
        <w:rPr>
          <w:rStyle w:val="CommentReference"/>
          <w:noProof/>
          <w:color w:val="auto"/>
          <w:sz w:val="20"/>
          <w:szCs w:val="20"/>
        </w:rPr>
        <w:t xml:space="preserve"> </w:t>
      </w:r>
      <w:commentRangeEnd w:id="97"/>
      <w:r w:rsidR="00D73882">
        <w:rPr>
          <w:rStyle w:val="CommentReference"/>
          <w:color w:val="auto"/>
        </w:rPr>
        <w:commentReference w:id="97"/>
      </w:r>
    </w:p>
    <w:p w14:paraId="3C4946D3" w14:textId="77777777" w:rsidR="00C925DD" w:rsidRDefault="00C925DD" w:rsidP="000334AA">
      <w:pPr>
        <w:pStyle w:val="NO"/>
        <w:rPr>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77777777" w:rsidR="004F3A57" w:rsidRDefault="004F3A57" w:rsidP="000334AA">
      <w:pPr>
        <w:pStyle w:val="NO"/>
        <w:rPr>
          <w:noProof/>
        </w:rPr>
      </w:pPr>
    </w:p>
    <w:p w14:paraId="4BA80DC3" w14:textId="2C49F4F8" w:rsidR="004F3A57" w:rsidRPr="00A54A57" w:rsidRDefault="004F3A57" w:rsidP="004F3A57">
      <w:pPr>
        <w:pStyle w:val="Heading2"/>
        <w:rPr>
          <w:rFonts w:ascii="Arial" w:hAnsi="Arial" w:cs="Arial"/>
          <w:color w:val="auto"/>
          <w:sz w:val="28"/>
          <w:szCs w:val="32"/>
        </w:rPr>
      </w:pPr>
      <w:commentRangeStart w:id="99"/>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X</w:t>
      </w:r>
      <w:r w:rsidRPr="00A54A57">
        <w:rPr>
          <w:rFonts w:ascii="Arial" w:hAnsi="Arial" w:cs="Arial"/>
          <w:color w:val="auto"/>
          <w:sz w:val="28"/>
          <w:szCs w:val="32"/>
        </w:rPr>
        <w:tab/>
      </w:r>
      <w:r>
        <w:rPr>
          <w:rFonts w:ascii="Arial" w:hAnsi="Arial" w:cs="Arial"/>
          <w:color w:val="auto"/>
          <w:sz w:val="28"/>
          <w:szCs w:val="32"/>
        </w:rPr>
        <w:t>UE-Specific TA Reporting</w:t>
      </w:r>
      <w:commentRangeEnd w:id="99"/>
      <w:r w:rsidR="00D73882">
        <w:rPr>
          <w:rStyle w:val="CommentReference"/>
          <w:rFonts w:ascii="Times New Roman" w:eastAsia="Times New Roman" w:hAnsi="Times New Roman" w:cs="Times New Roman"/>
          <w:color w:val="auto"/>
        </w:rPr>
        <w:commentReference w:id="99"/>
      </w:r>
    </w:p>
    <w:p w14:paraId="3A086FB0" w14:textId="77777777" w:rsidR="004F3A57" w:rsidRDefault="004F3A57" w:rsidP="004F3A57"/>
    <w:p w14:paraId="3DB3E5BC" w14:textId="77777777" w:rsidR="004F3A57" w:rsidRDefault="004F3A57" w:rsidP="004F3A57">
      <w:r w:rsidRPr="007B2F77">
        <w:t>The UE may</w:t>
      </w:r>
      <w:r>
        <w:t xml:space="preserve"> be configured to</w:t>
      </w:r>
      <w:r w:rsidRPr="007B2F77">
        <w:t xml:space="preserve"> </w:t>
      </w:r>
      <w:r>
        <w:t xml:space="preserve">report information about UE specific timing advance during a </w:t>
      </w:r>
      <w:commentRangeStart w:id="100"/>
      <w:r>
        <w:t>Random Access procedure</w:t>
      </w:r>
      <w:commentRangeEnd w:id="100"/>
      <w:r w:rsidR="00D73882">
        <w:rPr>
          <w:rStyle w:val="CommentReference"/>
        </w:rPr>
        <w:commentReference w:id="100"/>
      </w:r>
      <w:r>
        <w:t xml:space="preserve"> </w:t>
      </w:r>
      <w:commentRangeStart w:id="101"/>
      <w:r>
        <w:t xml:space="preserve">not due to SI request </w:t>
      </w:r>
      <w:commentRangeEnd w:id="101"/>
      <w:r w:rsidR="00D73882">
        <w:rPr>
          <w:rStyle w:val="CommentReference"/>
        </w:rPr>
        <w:commentReference w:id="101"/>
      </w:r>
      <w:r>
        <w:t>and/or</w:t>
      </w:r>
      <w:r w:rsidRPr="007B2F77">
        <w:t xml:space="preserve"> when in RRC_CONNECTED.</w:t>
      </w:r>
    </w:p>
    <w:p w14:paraId="6C81DFB2" w14:textId="780BE87A" w:rsidR="004F3A57" w:rsidRDefault="004F3A57" w:rsidP="000334AA">
      <w:pPr>
        <w:pStyle w:val="NO"/>
        <w:rPr>
          <w:noProof/>
        </w:rPr>
      </w:pPr>
      <w:r>
        <w:rPr>
          <w:noProof/>
        </w:rPr>
        <w:t xml:space="preserve">Editor’s Note: </w:t>
      </w:r>
      <w:r w:rsidRPr="004F3A57">
        <w:rPr>
          <w:noProof/>
        </w:rPr>
        <w:t>Support UE-specific TA reporting using MAC CE in Msg3/Msg5 for IoT NTN.</w:t>
      </w:r>
    </w:p>
    <w:p w14:paraId="7E143449" w14:textId="3D13CA10" w:rsidR="004F3A57" w:rsidRDefault="004F3A57" w:rsidP="000334AA">
      <w:pPr>
        <w:pStyle w:val="NO"/>
        <w:rPr>
          <w:noProof/>
        </w:rPr>
      </w:pPr>
      <w:r>
        <w:t xml:space="preserve">Editor’s Note: </w:t>
      </w:r>
      <w:r w:rsidRPr="00C22272">
        <w:t>For IoT NTN, UE specific TA reporting during RACH procedure (MSG3/MSG5) in RRC IDLE is enabled/disabled by SI, similar with NR NTN</w:t>
      </w:r>
    </w:p>
    <w:p w14:paraId="70B17B17" w14:textId="2184BCCD" w:rsidR="004F3A57" w:rsidRDefault="004F3A57" w:rsidP="000334AA">
      <w:pPr>
        <w:pStyle w:val="NO"/>
      </w:pPr>
      <w:r>
        <w:rPr>
          <w:noProof/>
        </w:rPr>
        <w:t xml:space="preserve">Editor’s Note: </w:t>
      </w:r>
      <w:r w:rsidRPr="00C22272">
        <w:t>Support TA reporting in RRC connected mode in IoT NTN</w:t>
      </w:r>
    </w:p>
    <w:p w14:paraId="7C4BBB18" w14:textId="78758CE9" w:rsidR="004F3A57" w:rsidRDefault="004F3A57" w:rsidP="000334AA">
      <w:pPr>
        <w:pStyle w:val="NO"/>
      </w:pPr>
      <w:r>
        <w:t xml:space="preserve">Editor’s Note: </w:t>
      </w:r>
      <w:r w:rsidRPr="004F3A57">
        <w:t>UE-specific TA report uses MAC CE.</w:t>
      </w:r>
    </w:p>
    <w:p w14:paraId="50ABBA2F" w14:textId="4AE509EB" w:rsidR="004F3A57" w:rsidRDefault="004F3A57" w:rsidP="000334AA">
      <w:pPr>
        <w:pStyle w:val="NO"/>
        <w:rPr>
          <w:noProof/>
        </w:rPr>
      </w:pPr>
      <w:r>
        <w:rPr>
          <w:noProof/>
        </w:rPr>
        <w:t xml:space="preserve">Editor’s Note: </w:t>
      </w:r>
      <w:r w:rsidRPr="004F3A57">
        <w:rPr>
          <w:noProof/>
        </w:rPr>
        <w:t>Support event-triggered for TA reporting in connected mode. Wait for NR NTN agreements for other triggers</w:t>
      </w: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02" w:name="_Toc29243055"/>
      <w:bookmarkStart w:id="103" w:name="_Toc37256319"/>
      <w:bookmarkStart w:id="104" w:name="_Toc37256473"/>
      <w:bookmarkStart w:id="105" w:name="_Toc46500412"/>
      <w:bookmarkStart w:id="106" w:name="_Toc52536321"/>
      <w:bookmarkStart w:id="107" w:name="_Toc83651877"/>
      <w:r>
        <w:rPr>
          <w:noProof/>
          <w:sz w:val="32"/>
          <w:lang w:eastAsia="zh-CN"/>
        </w:rPr>
        <w:t>Next change</w:t>
      </w:r>
    </w:p>
    <w:p w14:paraId="5A18BE7B" w14:textId="1A555C57" w:rsidR="002F7688" w:rsidDel="007C03FA" w:rsidRDefault="002F7688" w:rsidP="00BB2DA4">
      <w:pPr>
        <w:pStyle w:val="Heading3"/>
        <w:rPr>
          <w:del w:id="108" w:author="Abhishek Roy" w:date="2021-11-15T12:23:00Z"/>
          <w:noProof/>
        </w:rPr>
      </w:pPr>
    </w:p>
    <w:p w14:paraId="7C5C95F3" w14:textId="452BB449" w:rsidR="00BB2DA4" w:rsidRPr="002F7688" w:rsidRDefault="00BB2DA4" w:rsidP="00BB2DA4">
      <w:pPr>
        <w:pStyle w:val="Heading3"/>
        <w:rPr>
          <w:noProof/>
          <w:sz w:val="32"/>
        </w:rPr>
      </w:pPr>
      <w:r w:rsidRPr="002F7688">
        <w:rPr>
          <w:noProof/>
          <w:sz w:val="32"/>
        </w:rPr>
        <w:t>6.2</w:t>
      </w:r>
      <w:r w:rsidRPr="002F7688">
        <w:rPr>
          <w:noProof/>
          <w:sz w:val="32"/>
        </w:rPr>
        <w:tab/>
      </w:r>
      <w:bookmarkEnd w:id="102"/>
      <w:bookmarkEnd w:id="103"/>
      <w:bookmarkEnd w:id="104"/>
      <w:bookmarkEnd w:id="105"/>
      <w:bookmarkEnd w:id="106"/>
      <w:bookmarkEnd w:id="107"/>
      <w:r w:rsidR="002F7688" w:rsidRPr="002F7688">
        <w:rPr>
          <w:noProof/>
          <w:sz w:val="32"/>
        </w:rPr>
        <w:t>Formats and Parameters</w:t>
      </w:r>
    </w:p>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2F7688" w:rsidRPr="005B17C0" w14:paraId="75A4D24B" w14:textId="77777777" w:rsidTr="00BB2DA4">
        <w:trPr>
          <w:ins w:id="109" w:author="Abhishek Roy" w:date="2021-11-15T12:23:00Z"/>
        </w:trPr>
        <w:tc>
          <w:tcPr>
            <w:tcW w:w="1795" w:type="dxa"/>
          </w:tcPr>
          <w:p w14:paraId="78130F46" w14:textId="4F247B62" w:rsidR="002F7688" w:rsidRPr="005B17C0" w:rsidRDefault="002F7688" w:rsidP="00D73882">
            <w:pPr>
              <w:pStyle w:val="TAC"/>
              <w:rPr>
                <w:ins w:id="110" w:author="Abhishek Roy" w:date="2021-11-15T12:23:00Z"/>
              </w:rPr>
            </w:pPr>
            <w:commentRangeStart w:id="111"/>
            <w:ins w:id="112" w:author="Abhishek Roy" w:date="2021-11-15T12:23:00Z">
              <w:r>
                <w:t>XX</w:t>
              </w:r>
            </w:ins>
          </w:p>
        </w:tc>
        <w:tc>
          <w:tcPr>
            <w:tcW w:w="3960" w:type="dxa"/>
          </w:tcPr>
          <w:p w14:paraId="0E3DD86F" w14:textId="459E4D6C" w:rsidR="002F7688" w:rsidRPr="005B17C0" w:rsidRDefault="002F7688" w:rsidP="00D73882">
            <w:pPr>
              <w:pStyle w:val="TAC"/>
              <w:rPr>
                <w:ins w:id="113" w:author="Abhishek Roy" w:date="2021-11-15T12:23:00Z"/>
              </w:rPr>
            </w:pPr>
            <w:ins w:id="114" w:author="Abhishek Roy" w:date="2021-11-15T12:23:00Z">
              <w:r>
                <w:t>UE-specific TA Report</w:t>
              </w:r>
            </w:ins>
            <w:commentRangeEnd w:id="111"/>
            <w:r w:rsidR="00D73882">
              <w:rPr>
                <w:rStyle w:val="CommentReference"/>
                <w:rFonts w:ascii="Times New Roman" w:hAnsi="Times New Roman"/>
              </w:rPr>
              <w:commentReference w:id="111"/>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15" w:author="Abhishek Roy" w:date="2021-11-15T12:18:00Z"/>
          <w:noProof/>
        </w:rPr>
      </w:pPr>
    </w:p>
    <w:p w14:paraId="2F2011EE" w14:textId="77777777" w:rsidR="00BB2DA4" w:rsidRDefault="00BB2DA4" w:rsidP="000334AA">
      <w:pPr>
        <w:pStyle w:val="NO"/>
        <w:rPr>
          <w:noProof/>
        </w:rPr>
      </w:pPr>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116" w:name="_Toc29243066"/>
      <w:bookmarkStart w:id="117" w:name="_Toc37256330"/>
      <w:bookmarkStart w:id="118" w:name="_Toc37256484"/>
      <w:bookmarkStart w:id="119" w:name="_Toc46500423"/>
      <w:bookmarkStart w:id="120" w:name="_Toc52536332"/>
      <w:bookmarkStart w:id="121"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16"/>
      <w:bookmarkEnd w:id="117"/>
      <w:bookmarkEnd w:id="118"/>
      <w:bookmarkEnd w:id="119"/>
      <w:bookmarkEnd w:id="120"/>
      <w:bookmarkEnd w:id="121"/>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22"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22"/>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77777777"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 xml:space="preserve">N, where k is the interval between the last repetition of downlink transmission and the first </w:t>
      </w:r>
      <w:r w:rsidRPr="00E62EF8">
        <w:rPr>
          <w:iCs/>
        </w:rPr>
        <w:lastRenderedPageBreak/>
        <w:t xml:space="preserve">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77777777" w:rsidR="00A54A57" w:rsidRPr="00E62EF8" w:rsidRDefault="00A54A57" w:rsidP="00A54A57">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77777777"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77777777"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77777777"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77777777" w:rsidR="00A54A57" w:rsidRPr="00E62EF8" w:rsidRDefault="00A54A57" w:rsidP="00A54A57">
      <w:pPr>
        <w:rPr>
          <w:rFonts w:eastAsia="Malgun Gothic"/>
        </w:rPr>
      </w:pPr>
      <w:r w:rsidRPr="00E62EF8">
        <w:rPr>
          <w:rFonts w:eastAsia="Malgun Gothic"/>
        </w:rPr>
        <w:t>For NB-IoT, when single TB is scheduled by PDCCH the UL HARQ RTT timer length is set to 4+deltaPDCCH subframes, where deltaPDCCH is the interval starting from the subframe following the last subframe of the PUSCH transmission plus 3 subframes to the first subframe of the next PDCCH occasion.</w:t>
      </w:r>
    </w:p>
    <w:p w14:paraId="53634978" w14:textId="77777777" w:rsidR="00A54A57" w:rsidRDefault="00A54A57" w:rsidP="00A54A57">
      <w:pPr>
        <w:rPr>
          <w:ins w:id="123" w:author="Abhishek Roy" w:date="2021-11-15T11:46:00Z"/>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586C4D54" w14:textId="6DF377E4" w:rsidR="00184BEE" w:rsidRPr="00E62EF8" w:rsidDel="004F3A57" w:rsidRDefault="00184BEE" w:rsidP="00A54A57">
      <w:pPr>
        <w:rPr>
          <w:del w:id="124" w:author="Abhishek Roy" w:date="2021-11-15T11:52:00Z"/>
          <w:rFonts w:eastAsia="Malgun Gothic"/>
        </w:rPr>
      </w:pPr>
      <w:commentRangeStart w:id="125"/>
      <w:ins w:id="126" w:author="Abhishek Roy" w:date="2021-11-15T11:47:00Z">
        <w:r w:rsidRPr="00184BEE">
          <w:rPr>
            <w:rFonts w:eastAsia="Malgun Gothic"/>
          </w:rPr>
          <w:t xml:space="preserve">For UE’s operating in NTN, </w:t>
        </w:r>
        <w:r w:rsidRPr="00184BEE">
          <w:t xml:space="preserve">UE-eNB RTT is added to </w:t>
        </w:r>
        <w:r w:rsidRPr="00184BEE">
          <w:rPr>
            <w:rFonts w:eastAsia="Malgun Gothic"/>
          </w:rPr>
          <w:t>the HARQ RTT Timer and the UL HARQ RTT Timer values as calculated above</w:t>
        </w:r>
        <w:r>
          <w:rPr>
            <w:rFonts w:eastAsia="Malgun Gothic"/>
          </w:rPr>
          <w:t>.</w:t>
        </w:r>
      </w:ins>
      <w:commentRangeEnd w:id="125"/>
      <w:r w:rsidR="006745AD">
        <w:rPr>
          <w:rStyle w:val="CommentReference"/>
        </w:rPr>
        <w:commentReference w:id="125"/>
      </w:r>
    </w:p>
    <w:p w14:paraId="23066992" w14:textId="3797C396" w:rsidR="00787355" w:rsidDel="00184BEE" w:rsidRDefault="00787355" w:rsidP="00166930">
      <w:pPr>
        <w:pStyle w:val="EditorsNote"/>
        <w:rPr>
          <w:del w:id="127" w:author="Abhishek Roy" w:date="2021-11-15T11:47:00Z"/>
          <w:rFonts w:eastAsia="Malgun Gothic"/>
          <w:color w:val="auto"/>
        </w:rPr>
      </w:pPr>
      <w:del w:id="128"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29"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lastRenderedPageBreak/>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 w14:paraId="1F2D6917" w14:textId="77777777" w:rsidR="00694AF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130" w:name="_Toc29243071"/>
      <w:bookmarkStart w:id="131" w:name="_Toc37256335"/>
      <w:bookmarkStart w:id="132" w:name="_Toc37256489"/>
      <w:bookmarkStart w:id="133" w:name="_Toc46500428"/>
      <w:bookmarkStart w:id="134" w:name="_Toc52536337"/>
      <w:bookmarkStart w:id="135"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30"/>
      <w:bookmarkEnd w:id="131"/>
      <w:bookmarkEnd w:id="132"/>
      <w:bookmarkEnd w:id="133"/>
      <w:bookmarkEnd w:id="134"/>
      <w:bookmarkEnd w:id="135"/>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2.05pt;height:128.35pt" o:ole="" fillcolor="window">
            <v:imagedata r:id="rId21" o:title=""/>
          </v:shape>
          <o:OLEObject Type="Embed" ProgID="Word.Picture.8" ShapeID="_x0000_i1030" DrawAspect="Content" ObjectID="_1698670439" r:id="rId22"/>
        </w:object>
      </w:r>
    </w:p>
    <w:p w14:paraId="6DBEF00C" w14:textId="77777777" w:rsidR="00694AF3" w:rsidRPr="00E62EF8" w:rsidRDefault="00694AF3" w:rsidP="00694AF3">
      <w:pPr>
        <w:pStyle w:val="TF"/>
      </w:pPr>
      <w:r w:rsidRPr="00E62EF8">
        <w:t>Figure C-1: Setting the HARQ RTT Timer for NB-IoT</w:t>
      </w:r>
    </w:p>
    <w:bookmarkStart w:id="136" w:name="_MON_1620149307"/>
    <w:bookmarkEnd w:id="136"/>
    <w:p w14:paraId="510BF4C5" w14:textId="77777777" w:rsidR="00694AF3" w:rsidRPr="00E62EF8" w:rsidRDefault="00694AF3" w:rsidP="00694AF3">
      <w:pPr>
        <w:pStyle w:val="TH"/>
      </w:pPr>
      <w:r w:rsidRPr="00E62EF8">
        <w:object w:dxaOrig="7050" w:dyaOrig="3090" w14:anchorId="02A974F7">
          <v:shape id="_x0000_i1031" type="#_x0000_t75" style="width:292.05pt;height:128.35pt" o:ole="" fillcolor="window">
            <v:imagedata r:id="rId23" o:title=""/>
          </v:shape>
          <o:OLEObject Type="Embed" ProgID="Word.Picture.8" ShapeID="_x0000_i1031" DrawAspect="Content" ObjectID="_1698670440" r:id="rId24"/>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137" w:author="Abhishek Roy" w:date="2021-11-15T12:27:00Z"/>
          <w:lang w:val="en-US"/>
        </w:rPr>
      </w:pPr>
      <w:r w:rsidRPr="008328B7">
        <w:rPr>
          <w:lang w:val="en-US"/>
        </w:rPr>
        <w:t>pur-ResponseWindowSize is not extended for IoT NTN.</w:t>
      </w:r>
      <w:ins w:id="138" w:author="Abhishek Roy" w:date="2021-11-15T12:27:00Z">
        <w:r w:rsidR="008328B7" w:rsidRPr="008328B7">
          <w:rPr>
            <w:lang w:val="en-US"/>
          </w:rPr>
          <w:t xml:space="preserve"> </w:t>
        </w:r>
      </w:ins>
      <w:bookmarkStart w:id="139" w:name="_GoBack"/>
    </w:p>
    <w:bookmarkEnd w:id="139"/>
    <w:p w14:paraId="42D53E41" w14:textId="4859871E" w:rsidR="006405E9" w:rsidRPr="00A8632C" w:rsidRDefault="002A4E58" w:rsidP="008328B7">
      <w:pPr>
        <w:pStyle w:val="ListParagraph"/>
        <w:numPr>
          <w:ilvl w:val="0"/>
          <w:numId w:val="2"/>
        </w:numPr>
        <w:rPr>
          <w:ins w:id="140"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41"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142"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Odile" w:date="2021-11-16T13:47:00Z" w:initials="HW">
    <w:p w14:paraId="3CFF2416" w14:textId="77F6F04C" w:rsidR="00D73882" w:rsidRDefault="00D73882">
      <w:pPr>
        <w:pStyle w:val="CommentText"/>
      </w:pPr>
      <w:r>
        <w:rPr>
          <w:rStyle w:val="CommentReference"/>
        </w:rPr>
        <w:annotationRef/>
      </w:r>
      <w:r>
        <w:t>to be updated</w:t>
      </w:r>
    </w:p>
  </w:comment>
  <w:comment w:id="7" w:author="Huawei-Odile" w:date="2021-11-16T13:48:00Z" w:initials="HW">
    <w:p w14:paraId="576D80C7" w14:textId="5C9341F4" w:rsidR="00D73882" w:rsidRDefault="00D73882">
      <w:pPr>
        <w:pStyle w:val="CommentText"/>
      </w:pPr>
      <w:r>
        <w:rPr>
          <w:rStyle w:val="CommentReference"/>
        </w:rPr>
        <w:annotationRef/>
      </w:r>
      <w:r>
        <w:t>to be changed to ‘eNB’</w:t>
      </w:r>
    </w:p>
  </w:comment>
  <w:comment w:id="9" w:author="Huawei-Odile" w:date="2021-11-16T14:11:00Z" w:initials="HW">
    <w:p w14:paraId="25166161" w14:textId="13DCAF2B" w:rsidR="00D73882" w:rsidRDefault="00D73882">
      <w:pPr>
        <w:pStyle w:val="CommentText"/>
      </w:pPr>
      <w:r>
        <w:rPr>
          <w:rStyle w:val="CommentReference"/>
        </w:rPr>
        <w:annotationRef/>
      </w:r>
      <w:r>
        <w:t xml:space="preserve">is that really defined in RAN1 spec ? it is not used there </w:t>
      </w:r>
    </w:p>
    <w:p w14:paraId="1438B986" w14:textId="77777777" w:rsidR="00D73882" w:rsidRDefault="00D73882">
      <w:pPr>
        <w:pStyle w:val="CommentText"/>
      </w:pPr>
    </w:p>
    <w:p w14:paraId="5F32064C" w14:textId="5A27771E" w:rsidR="00D73882" w:rsidRDefault="00B40B11">
      <w:pPr>
        <w:pStyle w:val="CommentText"/>
      </w:pPr>
      <w:r>
        <w:t>C</w:t>
      </w:r>
      <w:r w:rsidR="00D73882">
        <w:t>ould be better to provide the actual definition in MAC, and clarify that if k_mac is not configured by upper layers the UE-eNB RTT = 0 then in the MAC spec you don’t need to differentiate NTN and non-NTN cell</w:t>
      </w:r>
    </w:p>
  </w:comment>
  <w:comment w:id="21" w:author="Huawei-Odile" w:date="2021-11-16T13:49:00Z" w:initials="HW">
    <w:p w14:paraId="77C2EEA4" w14:textId="77777777" w:rsidR="00D73882" w:rsidRDefault="00D73882">
      <w:pPr>
        <w:pStyle w:val="CommentText"/>
      </w:pPr>
      <w:r>
        <w:rPr>
          <w:rStyle w:val="CommentReference"/>
        </w:rPr>
        <w:annotationRef/>
      </w:r>
      <w:r>
        <w:t xml:space="preserve">need to agree on the terminology. </w:t>
      </w:r>
    </w:p>
    <w:p w14:paraId="5D55BB99" w14:textId="767FD5DE" w:rsidR="00D73882" w:rsidRDefault="00D73882">
      <w:pPr>
        <w:pStyle w:val="CommentText"/>
      </w:pPr>
      <w:r>
        <w:t>would prefer to change ‘X’ to ‘X+</w:t>
      </w:r>
      <w:r w:rsidRPr="00D73882">
        <w:t xml:space="preserve"> </w:t>
      </w:r>
      <w:r>
        <w:t>UE-eNB RTT’</w:t>
      </w:r>
      <w:r w:rsidR="00B40B11">
        <w:t xml:space="preserve"> in the original text </w:t>
      </w:r>
      <w:r>
        <w:t xml:space="preserve"> and specify </w:t>
      </w:r>
      <w:r w:rsidR="00B40B11">
        <w:t>in the definition that</w:t>
      </w:r>
      <w:r>
        <w:t xml:space="preserve"> ‘UE-eNB RTT = 0’ in a </w:t>
      </w:r>
      <w:r w:rsidR="00B40B11">
        <w:t>TN</w:t>
      </w:r>
      <w:r>
        <w:t xml:space="preserve"> cell. </w:t>
      </w:r>
      <w:r w:rsidR="00B40B11">
        <w:t xml:space="preserve">this is </w:t>
      </w:r>
      <w:r>
        <w:t>similar to the approach in RAN1 spec</w:t>
      </w:r>
    </w:p>
    <w:p w14:paraId="51C97AD6" w14:textId="77777777" w:rsidR="00D73882" w:rsidRDefault="00D73882">
      <w:pPr>
        <w:pStyle w:val="CommentText"/>
      </w:pPr>
    </w:p>
    <w:p w14:paraId="397A3A96" w14:textId="49765DFF" w:rsidR="00D73882" w:rsidRDefault="00B40B11">
      <w:pPr>
        <w:pStyle w:val="CommentText"/>
      </w:pPr>
      <w:r>
        <w:t>A</w:t>
      </w:r>
      <w:r w:rsidR="00D73882">
        <w:t>lternatively something like:  ‘if the UE is a NB-IoT UE and the random access preamble was transmitted in a non-terrestrial network, … ‘ similar to NR NTN MAC CR</w:t>
      </w:r>
    </w:p>
  </w:comment>
  <w:comment w:id="19" w:author="Huawei-Odile" w:date="2021-11-16T13:56:00Z" w:initials="HW">
    <w:p w14:paraId="652D7685" w14:textId="5FCB6F12" w:rsidR="00D73882" w:rsidRDefault="00D73882">
      <w:pPr>
        <w:pStyle w:val="CommentText"/>
      </w:pPr>
      <w:r>
        <w:rPr>
          <w:rStyle w:val="CommentReference"/>
        </w:rPr>
        <w:annotationRef/>
      </w:r>
      <w:r>
        <w:t>eMTC part is missing</w:t>
      </w:r>
    </w:p>
  </w:comment>
  <w:comment w:id="31" w:author="Huawei-Odile" w:date="2021-11-16T14:21:00Z" w:initials="HW">
    <w:p w14:paraId="34DDB36D" w14:textId="5C26C6EB" w:rsidR="00D73882" w:rsidRDefault="00D73882">
      <w:pPr>
        <w:pStyle w:val="CommentText"/>
      </w:pPr>
      <w:r>
        <w:rPr>
          <w:rStyle w:val="CommentReference"/>
        </w:rPr>
        <w:annotationRef/>
      </w:r>
      <w:r w:rsidR="00B40B11">
        <w:t>R</w:t>
      </w:r>
      <w:r>
        <w:t>evision marks for Editor’s note should not</w:t>
      </w:r>
      <w:r w:rsidR="00B40B11">
        <w:t xml:space="preserve"> have</w:t>
      </w:r>
      <w:r>
        <w:t xml:space="preserve"> be</w:t>
      </w:r>
      <w:r w:rsidR="00B40B11">
        <w:t xml:space="preserve">en removed, they should be restored, </w:t>
      </w:r>
      <w:r>
        <w:t>This applies everywhere in the running CR</w:t>
      </w:r>
    </w:p>
  </w:comment>
  <w:comment w:id="44" w:author="Huawei-Odile" w:date="2021-11-16T14:24:00Z" w:initials="HW">
    <w:p w14:paraId="21882950" w14:textId="537C80AC" w:rsidR="00D73882" w:rsidRDefault="00D73882">
      <w:pPr>
        <w:pStyle w:val="CommentText"/>
      </w:pPr>
      <w:r>
        <w:rPr>
          <w:rStyle w:val="CommentReference"/>
        </w:rPr>
        <w:annotationRef/>
      </w:r>
      <w:r w:rsidR="00B40B11">
        <w:t>S</w:t>
      </w:r>
      <w:r>
        <w:t xml:space="preserve">ame as previous comment, it would be better to add UE-eNB RTT in all existing text </w:t>
      </w:r>
      <w:r w:rsidR="00B40B11">
        <w:t>avoiding duplication</w:t>
      </w:r>
      <w:r>
        <w:t xml:space="preserve"> </w:t>
      </w:r>
      <w:r w:rsidR="00B40B11">
        <w:t>and</w:t>
      </w:r>
      <w:r>
        <w:t xml:space="preserve"> specify </w:t>
      </w:r>
      <w:r w:rsidR="00B40B11">
        <w:t>in the definitaion</w:t>
      </w:r>
      <w:r>
        <w:t xml:space="preserve"> that UE-eNB RTT= 0 when k_mac is not configured by upper layers</w:t>
      </w:r>
    </w:p>
  </w:comment>
  <w:comment w:id="79" w:author="Huawei-Odile" w:date="2021-11-17T16:00:00Z" w:initials="HW">
    <w:p w14:paraId="68B92A15" w14:textId="2B4D31CD" w:rsidR="00B40B11" w:rsidRDefault="00B40B11" w:rsidP="00B40B11">
      <w:pPr>
        <w:pStyle w:val="CommentText"/>
      </w:pPr>
      <w:r>
        <w:rPr>
          <w:rStyle w:val="CommentReference"/>
        </w:rPr>
        <w:annotationRef/>
      </w:r>
      <w:r>
        <w:t>can  be deleted as a new section 5.x has been added for RA reporting</w:t>
      </w:r>
    </w:p>
  </w:comment>
  <w:comment w:id="97" w:author="Huawei-Odile" w:date="2021-11-16T14:28:00Z" w:initials="HW">
    <w:p w14:paraId="7709621F" w14:textId="7C13E0BC" w:rsidR="00D73882" w:rsidRDefault="00D73882">
      <w:pPr>
        <w:pStyle w:val="CommentText"/>
      </w:pPr>
      <w:r>
        <w:rPr>
          <w:rStyle w:val="CommentReference"/>
        </w:rPr>
        <w:annotationRef/>
      </w:r>
      <w:r w:rsidR="00B40B11">
        <w:t>should we not capture</w:t>
      </w:r>
      <w:r>
        <w:t xml:space="preserve"> ?</w:t>
      </w:r>
    </w:p>
  </w:comment>
  <w:comment w:id="99" w:author="Huawei-Odile" w:date="2021-11-16T14:31:00Z" w:initials="HW">
    <w:p w14:paraId="792BB46F" w14:textId="500D5FAF" w:rsidR="00D73882" w:rsidRDefault="00D73882">
      <w:pPr>
        <w:pStyle w:val="CommentText"/>
      </w:pPr>
      <w:r>
        <w:rPr>
          <w:rStyle w:val="CommentReference"/>
        </w:rPr>
        <w:annotationRef/>
      </w:r>
      <w:r>
        <w:t xml:space="preserve">this is a </w:t>
      </w:r>
      <w:r w:rsidR="00B40B11">
        <w:t>completely</w:t>
      </w:r>
      <w:r>
        <w:t xml:space="preserve"> new section. It should use revision marks</w:t>
      </w:r>
    </w:p>
  </w:comment>
  <w:comment w:id="100" w:author="Huawei-Odile" w:date="2021-11-16T14:32:00Z" w:initials="HW">
    <w:p w14:paraId="04F27760" w14:textId="45350AB9" w:rsidR="00D73882" w:rsidRDefault="00D73882">
      <w:pPr>
        <w:pStyle w:val="CommentText"/>
      </w:pPr>
      <w:r>
        <w:rPr>
          <w:rStyle w:val="CommentReference"/>
        </w:rPr>
        <w:annotationRef/>
      </w:r>
      <w:r>
        <w:t>need to clarify MSG3/</w:t>
      </w:r>
      <w:r w:rsidR="00B40B11">
        <w:t>MSG5 in RRC_IDLE or during initial access . we have not agreed to reporting during the RACH procedure in RRC_CONNECTED</w:t>
      </w:r>
    </w:p>
  </w:comment>
  <w:comment w:id="101" w:author="Huawei-Odile" w:date="2021-11-16T14:29:00Z" w:initials="HW">
    <w:p w14:paraId="3AB3BC44" w14:textId="025C77C0" w:rsidR="00D73882" w:rsidRDefault="00D73882">
      <w:pPr>
        <w:pStyle w:val="CommentText"/>
      </w:pPr>
      <w:r>
        <w:rPr>
          <w:rStyle w:val="CommentReference"/>
        </w:rPr>
        <w:annotationRef/>
      </w:r>
      <w:r w:rsidR="00B40B11">
        <w:t xml:space="preserve">remove. </w:t>
      </w:r>
      <w:r>
        <w:t>this does not exist in LTE</w:t>
      </w:r>
    </w:p>
  </w:comment>
  <w:comment w:id="111" w:author="Huawei-Odile" w:date="2021-11-16T14:36:00Z" w:initials="HW">
    <w:p w14:paraId="5CB29ED6" w14:textId="2ECB4CAF" w:rsidR="00D73882" w:rsidRDefault="00D73882">
      <w:pPr>
        <w:pStyle w:val="CommentText"/>
      </w:pPr>
      <w:r>
        <w:rPr>
          <w:rStyle w:val="CommentReference"/>
        </w:rPr>
        <w:annotationRef/>
      </w:r>
      <w:r w:rsidR="006745AD">
        <w:t xml:space="preserve">what code point is used here ?  we cannot just add a new entry in the table . there are three options 1) use one of the two reserved LCID, 2) use extended LCID (not applicable to NB-IoT) and 3) repurpose one of the existing LCID </w:t>
      </w:r>
    </w:p>
    <w:p w14:paraId="0D79B397" w14:textId="77777777" w:rsidR="006745AD" w:rsidRDefault="006745AD">
      <w:pPr>
        <w:pStyle w:val="CommentText"/>
      </w:pPr>
    </w:p>
    <w:p w14:paraId="7AD51457" w14:textId="705B5AA4" w:rsidR="006745AD" w:rsidRDefault="006745AD">
      <w:pPr>
        <w:pStyle w:val="CommentText"/>
      </w:pPr>
      <w:r>
        <w:t xml:space="preserve">This needs to be discussed. Please remove the change and put an editors’ note  </w:t>
      </w:r>
    </w:p>
  </w:comment>
  <w:comment w:id="125" w:author="Huawei-Odile" w:date="2021-11-16T15:04:00Z" w:initials="HW">
    <w:p w14:paraId="7202CB4E" w14:textId="4537FB66" w:rsidR="006745AD" w:rsidRDefault="006745AD">
      <w:pPr>
        <w:pStyle w:val="CommentText"/>
      </w:pPr>
      <w:r>
        <w:rPr>
          <w:rStyle w:val="CommentReference"/>
        </w:rPr>
        <w:annotationRef/>
      </w:r>
      <w:r>
        <w:t>This is unclear because it should not be added to the existing timer value (as this will no align with PDCCH Search Space) but added within the formula.</w:t>
      </w:r>
    </w:p>
    <w:p w14:paraId="10F77BCC" w14:textId="77777777" w:rsidR="006745AD" w:rsidRDefault="006745AD">
      <w:pPr>
        <w:pStyle w:val="CommentText"/>
      </w:pPr>
    </w:p>
    <w:p w14:paraId="7BB13179" w14:textId="1EE929A9" w:rsidR="006745AD" w:rsidRDefault="006745AD">
      <w:pPr>
        <w:pStyle w:val="CommentText"/>
      </w:pPr>
      <w:r>
        <w:t xml:space="preserve">As indicated before, we prefer to add the UE-eNB-RTT in the formula with the understanding that the value is 0 in TN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F2416" w15:done="0"/>
  <w15:commentEx w15:paraId="576D80C7" w15:done="0"/>
  <w15:commentEx w15:paraId="5F32064C" w15:done="0"/>
  <w15:commentEx w15:paraId="397A3A96" w15:done="0"/>
  <w15:commentEx w15:paraId="652D7685" w15:done="0"/>
  <w15:commentEx w15:paraId="34DDB36D" w15:done="0"/>
  <w15:commentEx w15:paraId="21882950" w15:done="0"/>
  <w15:commentEx w15:paraId="68B92A15" w15:done="0"/>
  <w15:commentEx w15:paraId="7709621F" w15:done="0"/>
  <w15:commentEx w15:paraId="792BB46F" w15:done="0"/>
  <w15:commentEx w15:paraId="04F27760" w15:done="0"/>
  <w15:commentEx w15:paraId="3AB3BC44" w15:done="0"/>
  <w15:commentEx w15:paraId="7AD51457" w15:done="0"/>
  <w15:commentEx w15:paraId="7BB131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1E227" w16cex:dateUtc="2021-09-07T11:05:00Z"/>
  <w16cex:commentExtensible w16cex:durableId="24E1DDC0" w16cex:dateUtc="2021-09-07T10:46:00Z"/>
  <w16cex:commentExtensible w16cex:durableId="24E1DD97" w16cex:dateUtc="2021-09-07T10:46:00Z"/>
  <w16cex:commentExtensible w16cex:durableId="24E1E1FF" w16cex:dateUtc="2021-09-07T11:05:00Z"/>
  <w16cex:commentExtensible w16cex:durableId="24E1E288" w16cex:dateUtc="2021-09-07T11:07:00Z"/>
  <w16cex:commentExtensible w16cex:durableId="24E1DE07" w16cex:dateUtc="2021-09-07T10:48:00Z"/>
  <w16cex:commentExtensible w16cex:durableId="24E1DE41" w16cex:dateUtc="2021-09-07T10:49:00Z"/>
  <w16cex:commentExtensible w16cex:durableId="24E1DE73" w16cex:dateUtc="2021-09-07T1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F7E28A" w16cid:durableId="24E1DCF9"/>
  <w16cid:commentId w16cid:paraId="3BBA916A" w16cid:durableId="24E1DCFA"/>
  <w16cid:commentId w16cid:paraId="7F695BB5" w16cid:durableId="24E1DCFB"/>
  <w16cid:commentId w16cid:paraId="15B1BB55" w16cid:durableId="24E1E227"/>
  <w16cid:commentId w16cid:paraId="07F0248C" w16cid:durableId="24E1DCFC"/>
  <w16cid:commentId w16cid:paraId="22B6B0A7" w16cid:durableId="24E1DCFD"/>
  <w16cid:commentId w16cid:paraId="04725860" w16cid:durableId="24E1DDC0"/>
  <w16cid:commentId w16cid:paraId="08227B6F" w16cid:durableId="24E1DCFE"/>
  <w16cid:commentId w16cid:paraId="0C73BC6C" w16cid:durableId="24E1DD97"/>
  <w16cid:commentId w16cid:paraId="2634704A" w16cid:durableId="24E1E1FF"/>
  <w16cid:commentId w16cid:paraId="55A3CD6F" w16cid:durableId="24E1DCFF"/>
  <w16cid:commentId w16cid:paraId="080D0234" w16cid:durableId="24E1DD00"/>
  <w16cid:commentId w16cid:paraId="761A476D" w16cid:durableId="24E1DD01"/>
  <w16cid:commentId w16cid:paraId="693305D3" w16cid:durableId="24E1DD02"/>
  <w16cid:commentId w16cid:paraId="057405A5" w16cid:durableId="24E1E288"/>
  <w16cid:commentId w16cid:paraId="657358C6" w16cid:durableId="24E1DD03"/>
  <w16cid:commentId w16cid:paraId="15219E11" w16cid:durableId="24E1DD04"/>
  <w16cid:commentId w16cid:paraId="65749853" w16cid:durableId="24E1DD05"/>
  <w16cid:commentId w16cid:paraId="4D1B4C5B" w16cid:durableId="24E1DE07"/>
  <w16cid:commentId w16cid:paraId="45B9A880" w16cid:durableId="24E1DD06"/>
  <w16cid:commentId w16cid:paraId="7E82046C" w16cid:durableId="24E1DD07"/>
  <w16cid:commentId w16cid:paraId="5CF09FD7" w16cid:durableId="24E1DD08"/>
  <w16cid:commentId w16cid:paraId="1630D7A5" w16cid:durableId="24E1DD09"/>
  <w16cid:commentId w16cid:paraId="7F170B7E" w16cid:durableId="24E1DD0A"/>
  <w16cid:commentId w16cid:paraId="5CDDD2C2" w16cid:durableId="24E1DE41"/>
  <w16cid:commentId w16cid:paraId="6ACD94EE" w16cid:durableId="24E1DD0B"/>
  <w16cid:commentId w16cid:paraId="3DAFBBB4" w16cid:durableId="24E1DD0C"/>
  <w16cid:commentId w16cid:paraId="082DE024" w16cid:durableId="24E1DD0D"/>
  <w16cid:commentId w16cid:paraId="7F96DE29" w16cid:durableId="24E1DE73"/>
  <w16cid:commentId w16cid:paraId="19C0AF80" w16cid:durableId="24E1DD0E"/>
  <w16cid:commentId w16cid:paraId="10198371" w16cid:durableId="24E1DD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F53FA8" w14:textId="77777777" w:rsidR="00EC39E8" w:rsidRDefault="00EC39E8">
      <w:pPr>
        <w:spacing w:after="0" w:line="240" w:lineRule="auto"/>
      </w:pPr>
      <w:r>
        <w:separator/>
      </w:r>
    </w:p>
  </w:endnote>
  <w:endnote w:type="continuationSeparator" w:id="0">
    <w:p w14:paraId="09AB8264" w14:textId="77777777" w:rsidR="00EC39E8" w:rsidRDefault="00EC39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C26673" w14:textId="77777777" w:rsidR="00EC39E8" w:rsidRDefault="00EC39E8">
      <w:pPr>
        <w:spacing w:after="0" w:line="240" w:lineRule="auto"/>
      </w:pPr>
      <w:r>
        <w:separator/>
      </w:r>
    </w:p>
  </w:footnote>
  <w:footnote w:type="continuationSeparator" w:id="0">
    <w:p w14:paraId="2A93B36E" w14:textId="77777777" w:rsidR="00EC39E8" w:rsidRDefault="00EC39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D73882" w:rsidRDefault="00D73882">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Odile">
    <w15:presenceInfo w15:providerId="None" w15:userId="Huawei-Odile"/>
  </w15:person>
  <w15:person w15:author="Abhishek Roy">
    <w15:presenceInfo w15:providerId="AD" w15:userId="S-1-5-21-3285339950-981350797-2163593329-298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10E05"/>
    <w:rsid w:val="00026C65"/>
    <w:rsid w:val="000334AA"/>
    <w:rsid w:val="000B1406"/>
    <w:rsid w:val="00107B9B"/>
    <w:rsid w:val="001274C5"/>
    <w:rsid w:val="00140394"/>
    <w:rsid w:val="00166930"/>
    <w:rsid w:val="00184BEE"/>
    <w:rsid w:val="00185024"/>
    <w:rsid w:val="001C38F8"/>
    <w:rsid w:val="001E7E1B"/>
    <w:rsid w:val="002217F6"/>
    <w:rsid w:val="0024640A"/>
    <w:rsid w:val="00255832"/>
    <w:rsid w:val="00292E9C"/>
    <w:rsid w:val="002A4E58"/>
    <w:rsid w:val="002A548F"/>
    <w:rsid w:val="002E368C"/>
    <w:rsid w:val="002E45BE"/>
    <w:rsid w:val="002F7688"/>
    <w:rsid w:val="00331F25"/>
    <w:rsid w:val="00371B88"/>
    <w:rsid w:val="003A0E24"/>
    <w:rsid w:val="003A7957"/>
    <w:rsid w:val="004122B6"/>
    <w:rsid w:val="00434FFF"/>
    <w:rsid w:val="00451AD1"/>
    <w:rsid w:val="004C38E9"/>
    <w:rsid w:val="004F14A7"/>
    <w:rsid w:val="004F3A57"/>
    <w:rsid w:val="00521CF7"/>
    <w:rsid w:val="0057383A"/>
    <w:rsid w:val="00581789"/>
    <w:rsid w:val="005A407C"/>
    <w:rsid w:val="005B7BCD"/>
    <w:rsid w:val="005C3B64"/>
    <w:rsid w:val="005C6C4D"/>
    <w:rsid w:val="00613D94"/>
    <w:rsid w:val="0062085D"/>
    <w:rsid w:val="006367A5"/>
    <w:rsid w:val="006405E9"/>
    <w:rsid w:val="00650E17"/>
    <w:rsid w:val="006745AD"/>
    <w:rsid w:val="00694AF3"/>
    <w:rsid w:val="006B3FB4"/>
    <w:rsid w:val="006D015C"/>
    <w:rsid w:val="0071646A"/>
    <w:rsid w:val="00787355"/>
    <w:rsid w:val="00797EB2"/>
    <w:rsid w:val="007C03FA"/>
    <w:rsid w:val="007D07FC"/>
    <w:rsid w:val="00802FAF"/>
    <w:rsid w:val="00813D51"/>
    <w:rsid w:val="008315B0"/>
    <w:rsid w:val="008328B7"/>
    <w:rsid w:val="00886E51"/>
    <w:rsid w:val="00913D60"/>
    <w:rsid w:val="00927820"/>
    <w:rsid w:val="00933639"/>
    <w:rsid w:val="00950E6B"/>
    <w:rsid w:val="00954649"/>
    <w:rsid w:val="00996AFE"/>
    <w:rsid w:val="009B1D81"/>
    <w:rsid w:val="009D339C"/>
    <w:rsid w:val="009D6922"/>
    <w:rsid w:val="009F1BAE"/>
    <w:rsid w:val="00A05106"/>
    <w:rsid w:val="00A35AC9"/>
    <w:rsid w:val="00A52BA2"/>
    <w:rsid w:val="00A54A57"/>
    <w:rsid w:val="00A8632C"/>
    <w:rsid w:val="00AE4C68"/>
    <w:rsid w:val="00AF0260"/>
    <w:rsid w:val="00B11489"/>
    <w:rsid w:val="00B24D30"/>
    <w:rsid w:val="00B30934"/>
    <w:rsid w:val="00B40B11"/>
    <w:rsid w:val="00B457B6"/>
    <w:rsid w:val="00B846AE"/>
    <w:rsid w:val="00B96750"/>
    <w:rsid w:val="00BB2DA4"/>
    <w:rsid w:val="00BC2693"/>
    <w:rsid w:val="00BE5B45"/>
    <w:rsid w:val="00BF2E55"/>
    <w:rsid w:val="00C04EBD"/>
    <w:rsid w:val="00C13E7D"/>
    <w:rsid w:val="00C925DD"/>
    <w:rsid w:val="00CA7E21"/>
    <w:rsid w:val="00CB7BA5"/>
    <w:rsid w:val="00CD1D59"/>
    <w:rsid w:val="00CF294A"/>
    <w:rsid w:val="00D3708C"/>
    <w:rsid w:val="00D73882"/>
    <w:rsid w:val="00D81D74"/>
    <w:rsid w:val="00DC3A48"/>
    <w:rsid w:val="00DC3A78"/>
    <w:rsid w:val="00E07013"/>
    <w:rsid w:val="00E37876"/>
    <w:rsid w:val="00E503E8"/>
    <w:rsid w:val="00E51647"/>
    <w:rsid w:val="00E87EB3"/>
    <w:rsid w:val="00EC39E8"/>
    <w:rsid w:val="00ED17AC"/>
    <w:rsid w:val="00ED2DF9"/>
    <w:rsid w:val="00F70273"/>
    <w:rsid w:val="00F80135"/>
    <w:rsid w:val="00FA05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3.wmf"/><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4.wmf"/><Relationship Id="rId28" Type="http://schemas.microsoft.com/office/2018/08/relationships/commentsExtensible" Target="commentsExtensible.xml"/><Relationship Id="rId10" Type="http://schemas.openxmlformats.org/officeDocument/2006/relationships/comments" Target="comments.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1D455-77EA-45D5-8852-229562635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28</Pages>
  <Words>9668</Words>
  <Characters>55112</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Huawei-Odile</cp:lastModifiedBy>
  <cp:revision>4</cp:revision>
  <dcterms:created xsi:type="dcterms:W3CDTF">2021-11-16T13:46:00Z</dcterms:created>
  <dcterms:modified xsi:type="dcterms:W3CDTF">2021-11-17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